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198C" w:rsidRDefault="00ED198C" w:rsidP="00ED198C"/>
    <w:p w:rsidR="00ED198C" w:rsidRDefault="00ED198C" w:rsidP="00ED198C"/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  <w:r w:rsidRPr="00E03A3D">
        <w:rPr>
          <w:sz w:val="40"/>
          <w:szCs w:val="40"/>
        </w:rPr>
        <w:t>British Columbia Institute of Technology</w:t>
      </w:r>
    </w:p>
    <w:p w:rsidR="00ED198C" w:rsidRPr="00E03A3D" w:rsidRDefault="00ED198C" w:rsidP="00ED198C">
      <w:pPr>
        <w:jc w:val="center"/>
        <w:rPr>
          <w:sz w:val="40"/>
          <w:szCs w:val="40"/>
        </w:rPr>
      </w:pPr>
      <w:bookmarkStart w:id="0" w:name="_GoBack"/>
      <w:bookmarkEnd w:id="0"/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  <w:r>
        <w:rPr>
          <w:sz w:val="40"/>
          <w:szCs w:val="40"/>
        </w:rPr>
        <w:t xml:space="preserve">Scalable </w:t>
      </w:r>
      <w:r>
        <w:rPr>
          <w:sz w:val="40"/>
          <w:szCs w:val="40"/>
        </w:rPr>
        <w:t>Server Design</w:t>
      </w:r>
    </w:p>
    <w:p w:rsidR="00ED198C" w:rsidRPr="00E03A3D" w:rsidRDefault="00ED198C" w:rsidP="00ED198C">
      <w:pPr>
        <w:jc w:val="center"/>
        <w:rPr>
          <w:sz w:val="40"/>
          <w:szCs w:val="40"/>
        </w:rPr>
      </w:pPr>
      <w:r w:rsidRPr="00E03A3D">
        <w:rPr>
          <w:sz w:val="40"/>
          <w:szCs w:val="40"/>
        </w:rPr>
        <w:t xml:space="preserve">Assignment </w:t>
      </w:r>
      <w:r>
        <w:rPr>
          <w:sz w:val="40"/>
          <w:szCs w:val="40"/>
        </w:rPr>
        <w:t>2 - COMP 8</w:t>
      </w:r>
      <w:r>
        <w:rPr>
          <w:sz w:val="40"/>
          <w:szCs w:val="40"/>
        </w:rPr>
        <w:t>005</w:t>
      </w: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  <w:r w:rsidRPr="00E03A3D">
        <w:rPr>
          <w:sz w:val="40"/>
          <w:szCs w:val="40"/>
        </w:rPr>
        <w:t>Manuel Gonzales</w:t>
      </w:r>
    </w:p>
    <w:p w:rsidR="00ED198C" w:rsidRPr="00E03A3D" w:rsidRDefault="00ED198C" w:rsidP="00ED198C">
      <w:pPr>
        <w:jc w:val="center"/>
        <w:rPr>
          <w:sz w:val="40"/>
          <w:szCs w:val="40"/>
        </w:rPr>
      </w:pPr>
      <w:r w:rsidRPr="00E03A3D">
        <w:rPr>
          <w:sz w:val="40"/>
          <w:szCs w:val="40"/>
        </w:rPr>
        <w:t>A00866174</w:t>
      </w:r>
    </w:p>
    <w:p w:rsidR="00ED198C" w:rsidRPr="00E03A3D" w:rsidRDefault="00ED198C" w:rsidP="00ED198C">
      <w:pPr>
        <w:jc w:val="center"/>
        <w:rPr>
          <w:sz w:val="40"/>
          <w:szCs w:val="40"/>
        </w:rPr>
      </w:pPr>
      <w:r>
        <w:rPr>
          <w:sz w:val="40"/>
          <w:szCs w:val="40"/>
        </w:rPr>
        <w:t>Feb 15, 2016</w:t>
      </w:r>
    </w:p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THREADED </w:t>
      </w:r>
      <w:r>
        <w:rPr>
          <w:b/>
          <w:sz w:val="32"/>
          <w:szCs w:val="32"/>
        </w:rPr>
        <w:t>SERVER DIAGRAM</w:t>
      </w:r>
    </w:p>
    <w:p w:rsidR="00ED198C" w:rsidRPr="00A754DD" w:rsidRDefault="00ED198C" w:rsidP="00ED198C">
      <w:pPr>
        <w:rPr>
          <w:b/>
          <w:sz w:val="32"/>
          <w:szCs w:val="32"/>
        </w:rPr>
      </w:pPr>
    </w:p>
    <w:p w:rsidR="00ED198C" w:rsidRDefault="00ED198C" w:rsidP="00ED198C">
      <w:pPr>
        <w:rPr>
          <w:u w:val="single"/>
        </w:rPr>
      </w:pPr>
    </w:p>
    <w:p w:rsidR="00ED198C" w:rsidRDefault="00FB048E" w:rsidP="00ED198C">
      <w:pPr>
        <w:jc w:val="center"/>
      </w:pPr>
      <w:r>
        <w:object w:dxaOrig="6366" w:dyaOrig="8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443.25pt" o:ole="">
            <v:imagedata r:id="rId4" o:title=""/>
          </v:shape>
          <o:OLEObject Type="Embed" ProgID="Visio.Drawing.11" ShapeID="_x0000_i1025" DrawAspect="Content" ObjectID="_1517002329" r:id="rId5"/>
        </w:object>
      </w:r>
    </w:p>
    <w:p w:rsidR="00ED198C" w:rsidRDefault="00ED198C" w:rsidP="00ED198C">
      <w:pPr>
        <w:jc w:val="center"/>
      </w:pPr>
    </w:p>
    <w:p w:rsidR="00ED198C" w:rsidRDefault="00ED198C" w:rsidP="00ED198C">
      <w:pPr>
        <w:jc w:val="center"/>
      </w:pPr>
    </w:p>
    <w:p w:rsidR="00ED198C" w:rsidRDefault="00ED198C" w:rsidP="00ED198C">
      <w:pPr>
        <w:jc w:val="center"/>
      </w:pPr>
    </w:p>
    <w:p w:rsidR="00ED198C" w:rsidRDefault="00ED198C" w:rsidP="00ED198C">
      <w:pPr>
        <w:jc w:val="center"/>
      </w:pPr>
    </w:p>
    <w:p w:rsidR="00ED198C" w:rsidRDefault="00ED198C" w:rsidP="00ED198C">
      <w:pPr>
        <w:jc w:val="center"/>
      </w:pPr>
    </w:p>
    <w:p w:rsidR="00ED198C" w:rsidRDefault="00ED198C" w:rsidP="00ED198C">
      <w:pPr>
        <w:rPr>
          <w:b/>
          <w:sz w:val="32"/>
          <w:szCs w:val="32"/>
        </w:rPr>
      </w:pPr>
      <w:r w:rsidRPr="00A754DD">
        <w:rPr>
          <w:b/>
          <w:sz w:val="32"/>
          <w:szCs w:val="32"/>
        </w:rPr>
        <w:lastRenderedPageBreak/>
        <w:t>Pseudocode</w:t>
      </w:r>
      <w:r>
        <w:rPr>
          <w:b/>
          <w:sz w:val="32"/>
          <w:szCs w:val="32"/>
        </w:rPr>
        <w:t xml:space="preserve"> </w:t>
      </w:r>
    </w:p>
    <w:p w:rsidR="00ED198C" w:rsidRDefault="00ED198C" w:rsidP="00ED198C"/>
    <w:p w:rsidR="00ED198C" w:rsidRDefault="000936BB" w:rsidP="00ED198C">
      <w:r>
        <w:t>Start Structure and Semaphores</w:t>
      </w:r>
    </w:p>
    <w:p w:rsidR="00ED198C" w:rsidRDefault="00ED198C" w:rsidP="00ED198C">
      <w:r>
        <w:t>{</w:t>
      </w:r>
    </w:p>
    <w:p w:rsidR="00ED198C" w:rsidRDefault="00ED198C" w:rsidP="000936BB">
      <w:r>
        <w:tab/>
      </w:r>
      <w:r w:rsidR="000936BB">
        <w:t>Create Structure to gather data</w:t>
      </w:r>
    </w:p>
    <w:p w:rsidR="000936BB" w:rsidRDefault="000936BB" w:rsidP="000936BB">
      <w:r>
        <w:tab/>
        <w:t>Create Semaphores to control thread creation</w:t>
      </w:r>
    </w:p>
    <w:p w:rsidR="000936BB" w:rsidRDefault="000936BB" w:rsidP="000936BB">
      <w:r>
        <w:tab/>
        <w:t>Create Listening Socket</w:t>
      </w:r>
    </w:p>
    <w:p w:rsidR="00ED198C" w:rsidRDefault="00ED198C" w:rsidP="00ED198C">
      <w:r>
        <w:t>}</w:t>
      </w:r>
    </w:p>
    <w:p w:rsidR="00ED198C" w:rsidRDefault="00ED198C" w:rsidP="00ED198C"/>
    <w:p w:rsidR="00ED198C" w:rsidRDefault="000936BB" w:rsidP="00ED198C">
      <w:r>
        <w:t>Spawn Threads</w:t>
      </w:r>
    </w:p>
    <w:p w:rsidR="00ED198C" w:rsidRDefault="00ED198C" w:rsidP="00ED198C">
      <w:r>
        <w:t>{</w:t>
      </w:r>
    </w:p>
    <w:p w:rsidR="00ED198C" w:rsidRDefault="00ED198C" w:rsidP="000936BB">
      <w:r>
        <w:tab/>
      </w:r>
      <w:r w:rsidR="000936BB">
        <w:t>Create Threads to listen from the previously created Listening Socket</w:t>
      </w:r>
    </w:p>
    <w:p w:rsidR="00ED198C" w:rsidRDefault="00ED198C" w:rsidP="00ED198C">
      <w:r>
        <w:t>}</w:t>
      </w:r>
    </w:p>
    <w:p w:rsidR="00ED198C" w:rsidRDefault="00ED198C" w:rsidP="00ED198C"/>
    <w:p w:rsidR="00ED198C" w:rsidRDefault="000936BB" w:rsidP="00ED198C">
      <w:r>
        <w:t>Accept Connections / Server Connection</w:t>
      </w:r>
    </w:p>
    <w:p w:rsidR="000936BB" w:rsidRDefault="00ED198C" w:rsidP="000936BB">
      <w:r>
        <w:t>{</w:t>
      </w:r>
      <w:r w:rsidR="000936BB">
        <w:tab/>
      </w:r>
    </w:p>
    <w:p w:rsidR="000936BB" w:rsidRDefault="000936BB" w:rsidP="00ED198C">
      <w:r>
        <w:tab/>
        <w:t>Signal Semaphore to create new thread</w:t>
      </w:r>
    </w:p>
    <w:p w:rsidR="00ED198C" w:rsidRDefault="00ED198C" w:rsidP="000936BB">
      <w:r>
        <w:tab/>
      </w:r>
      <w:r w:rsidR="000936BB">
        <w:t xml:space="preserve">After accepting a new connection read data form it and echo it back </w:t>
      </w:r>
    </w:p>
    <w:p w:rsidR="000936BB" w:rsidRDefault="000936BB" w:rsidP="000936BB">
      <w:r>
        <w:tab/>
        <w:t>Update data based on requests and payload</w:t>
      </w:r>
    </w:p>
    <w:p w:rsidR="00ED198C" w:rsidRDefault="00ED198C" w:rsidP="00ED198C">
      <w:r>
        <w:t>}</w:t>
      </w:r>
    </w:p>
    <w:p w:rsidR="00ED198C" w:rsidRDefault="000936BB" w:rsidP="00ED198C">
      <w:r>
        <w:t>Close Connection</w:t>
      </w:r>
    </w:p>
    <w:p w:rsidR="00ED198C" w:rsidRDefault="00ED198C" w:rsidP="00ED198C">
      <w:r>
        <w:t>{</w:t>
      </w:r>
      <w:r>
        <w:tab/>
      </w:r>
    </w:p>
    <w:p w:rsidR="000936BB" w:rsidRDefault="00ED198C" w:rsidP="000936BB">
      <w:r>
        <w:tab/>
      </w:r>
      <w:r w:rsidR="000936BB">
        <w:t>After Gathering all the data, save it to structure</w:t>
      </w:r>
    </w:p>
    <w:p w:rsidR="00023522" w:rsidRDefault="00023522" w:rsidP="000936BB">
      <w:r>
        <w:tab/>
      </w:r>
      <w:r>
        <w:t>Save it to csv file</w:t>
      </w:r>
    </w:p>
    <w:p w:rsidR="000936BB" w:rsidRDefault="000936BB" w:rsidP="000936BB">
      <w:r>
        <w:tab/>
        <w:t>Close Socket</w:t>
      </w:r>
    </w:p>
    <w:p w:rsidR="00ED198C" w:rsidRDefault="00ED198C" w:rsidP="00ED198C">
      <w:r>
        <w:t>}</w:t>
      </w:r>
    </w:p>
    <w:p w:rsidR="00ED198C" w:rsidRDefault="00ED198C" w:rsidP="00ED198C"/>
    <w:p w:rsidR="000936BB" w:rsidRDefault="000936BB" w:rsidP="00ED198C"/>
    <w:p w:rsidR="00ED198C" w:rsidRDefault="000936BB" w:rsidP="00ED198C">
      <w:r>
        <w:lastRenderedPageBreak/>
        <w:t>Print Data</w:t>
      </w:r>
      <w:r w:rsidR="00ED198C">
        <w:t>()</w:t>
      </w:r>
    </w:p>
    <w:p w:rsidR="00ED198C" w:rsidRDefault="00ED198C" w:rsidP="00ED198C">
      <w:r>
        <w:t>{</w:t>
      </w:r>
    </w:p>
    <w:p w:rsidR="000936BB" w:rsidRDefault="00ED198C" w:rsidP="000936BB">
      <w:r>
        <w:tab/>
      </w:r>
      <w:r w:rsidR="000936BB">
        <w:t>Show current , total , peak connections</w:t>
      </w:r>
    </w:p>
    <w:p w:rsidR="00ED198C" w:rsidRDefault="00ED198C" w:rsidP="00ED198C">
      <w:r>
        <w:t>}</w:t>
      </w:r>
    </w:p>
    <w:p w:rsidR="00ED198C" w:rsidRDefault="00ED198C" w:rsidP="00ED198C"/>
    <w:p w:rsidR="00ED198C" w:rsidRDefault="000936BB" w:rsidP="00ED198C">
      <w:r>
        <w:t>Stop()</w:t>
      </w:r>
    </w:p>
    <w:p w:rsidR="00ED198C" w:rsidRDefault="00ED198C" w:rsidP="00ED198C">
      <w:r>
        <w:t>{</w:t>
      </w:r>
    </w:p>
    <w:p w:rsidR="00ED198C" w:rsidRDefault="00ED198C" w:rsidP="000936BB">
      <w:r>
        <w:tab/>
      </w:r>
      <w:r w:rsidR="000936BB">
        <w:t>Close all active sockets</w:t>
      </w:r>
    </w:p>
    <w:p w:rsidR="000936BB" w:rsidRDefault="000936BB" w:rsidP="000936BB">
      <w:r>
        <w:tab/>
        <w:t>Free memory</w:t>
      </w:r>
    </w:p>
    <w:p w:rsidR="000936BB" w:rsidRDefault="000936BB" w:rsidP="000936BB">
      <w:r>
        <w:tab/>
        <w:t>exit</w:t>
      </w:r>
    </w:p>
    <w:p w:rsidR="00ED198C" w:rsidRDefault="00ED198C" w:rsidP="000936BB">
      <w:r>
        <w:t>}</w:t>
      </w:r>
    </w:p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ED198C" w:rsidRDefault="00ED198C" w:rsidP="00ED198C"/>
    <w:p w:rsidR="000936BB" w:rsidRDefault="000936BB" w:rsidP="00ED198C"/>
    <w:p w:rsidR="00ED198C" w:rsidRDefault="00ED198C" w:rsidP="00ED198C"/>
    <w:p w:rsidR="00ED198C" w:rsidRDefault="00FB048E" w:rsidP="00ED198C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SELECT SERVER DIAGRAM</w:t>
      </w:r>
    </w:p>
    <w:p w:rsidR="000936BB" w:rsidRDefault="000936BB" w:rsidP="00ED198C">
      <w:pPr>
        <w:rPr>
          <w:b/>
          <w:sz w:val="32"/>
          <w:szCs w:val="32"/>
        </w:rPr>
      </w:pPr>
    </w:p>
    <w:p w:rsidR="00ED198C" w:rsidRPr="00A754DD" w:rsidRDefault="00ED198C" w:rsidP="00ED198C">
      <w:pPr>
        <w:rPr>
          <w:b/>
          <w:sz w:val="32"/>
          <w:szCs w:val="32"/>
        </w:rPr>
      </w:pPr>
    </w:p>
    <w:p w:rsidR="00ED198C" w:rsidRDefault="00ED198C" w:rsidP="00ED198C">
      <w:pPr>
        <w:rPr>
          <w:u w:val="single"/>
        </w:rPr>
      </w:pPr>
    </w:p>
    <w:p w:rsidR="00ED198C" w:rsidRDefault="00FB048E" w:rsidP="00ED198C">
      <w:pPr>
        <w:jc w:val="center"/>
      </w:pPr>
      <w:r>
        <w:object w:dxaOrig="6888" w:dyaOrig="8645">
          <v:shape id="_x0000_i1026" type="#_x0000_t75" style="width:344.25pt;height:6in" o:ole="">
            <v:imagedata r:id="rId6" o:title=""/>
          </v:shape>
          <o:OLEObject Type="Embed" ProgID="Visio.Drawing.11" ShapeID="_x0000_i1026" DrawAspect="Content" ObjectID="_1517002330" r:id="rId7"/>
        </w:object>
      </w:r>
    </w:p>
    <w:p w:rsidR="00ED198C" w:rsidRDefault="00ED198C" w:rsidP="00ED198C">
      <w:pPr>
        <w:jc w:val="center"/>
      </w:pPr>
    </w:p>
    <w:p w:rsidR="00ED198C" w:rsidRDefault="00ED198C" w:rsidP="00ED198C">
      <w:pPr>
        <w:jc w:val="center"/>
      </w:pPr>
    </w:p>
    <w:p w:rsidR="00ED198C" w:rsidRDefault="00ED198C" w:rsidP="00ED198C">
      <w:pPr>
        <w:jc w:val="center"/>
      </w:pPr>
    </w:p>
    <w:p w:rsidR="00ED198C" w:rsidRDefault="00ED198C" w:rsidP="00ED198C">
      <w:pPr>
        <w:jc w:val="center"/>
      </w:pPr>
    </w:p>
    <w:p w:rsidR="000936BB" w:rsidRPr="00A754DD" w:rsidRDefault="00ED198C" w:rsidP="00ED198C">
      <w:pPr>
        <w:rPr>
          <w:b/>
          <w:sz w:val="32"/>
          <w:szCs w:val="32"/>
        </w:rPr>
      </w:pPr>
      <w:r w:rsidRPr="00A754DD">
        <w:rPr>
          <w:b/>
          <w:sz w:val="32"/>
          <w:szCs w:val="32"/>
        </w:rPr>
        <w:lastRenderedPageBreak/>
        <w:t>Pseudocode</w:t>
      </w:r>
    </w:p>
    <w:p w:rsidR="000936BB" w:rsidRDefault="000936BB" w:rsidP="000936BB">
      <w:r>
        <w:t>Start Structure and Semaphores</w:t>
      </w:r>
    </w:p>
    <w:p w:rsidR="000936BB" w:rsidRDefault="000936BB" w:rsidP="000936BB">
      <w:r>
        <w:t>{</w:t>
      </w:r>
    </w:p>
    <w:p w:rsidR="000936BB" w:rsidRDefault="000936BB" w:rsidP="000936BB">
      <w:r>
        <w:tab/>
        <w:t>Create Structure to gather data</w:t>
      </w:r>
      <w:r>
        <w:t xml:space="preserve"> in shared memory</w:t>
      </w:r>
    </w:p>
    <w:p w:rsidR="000936BB" w:rsidRDefault="000936BB" w:rsidP="000936BB">
      <w:r>
        <w:tab/>
        <w:t xml:space="preserve">Create Semaphores to control </w:t>
      </w:r>
      <w:r>
        <w:t>process</w:t>
      </w:r>
      <w:r>
        <w:t xml:space="preserve"> creation</w:t>
      </w:r>
    </w:p>
    <w:p w:rsidR="000936BB" w:rsidRDefault="000936BB" w:rsidP="000936BB">
      <w:r>
        <w:tab/>
        <w:t>Create Listening Socket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 xml:space="preserve">Spawn </w:t>
      </w:r>
      <w:r>
        <w:t>Processes</w:t>
      </w:r>
    </w:p>
    <w:p w:rsidR="000936BB" w:rsidRDefault="000936BB" w:rsidP="000936BB">
      <w:r>
        <w:t>{</w:t>
      </w:r>
    </w:p>
    <w:p w:rsidR="000936BB" w:rsidRDefault="000936BB" w:rsidP="000936BB">
      <w:r>
        <w:tab/>
        <w:t xml:space="preserve">Create </w:t>
      </w:r>
      <w:r>
        <w:t>processes</w:t>
      </w:r>
      <w:r>
        <w:t xml:space="preserve"> to listen from the previously created Listening Socket</w:t>
      </w:r>
    </w:p>
    <w:p w:rsidR="00023522" w:rsidRDefault="00023522" w:rsidP="000936BB">
      <w:r>
        <w:tab/>
        <w:t>Create map for data gathering.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>Set select</w:t>
      </w:r>
    </w:p>
    <w:p w:rsidR="000936BB" w:rsidRDefault="000936BB" w:rsidP="000936BB">
      <w:r>
        <w:t>{</w:t>
      </w:r>
    </w:p>
    <w:p w:rsidR="000936BB" w:rsidRDefault="000936BB" w:rsidP="000936BB">
      <w:r>
        <w:tab/>
        <w:t>Set select to add new connections</w:t>
      </w:r>
    </w:p>
    <w:p w:rsidR="000936BB" w:rsidRDefault="000936BB" w:rsidP="000936BB">
      <w:r>
        <w:tab/>
        <w:t>Set timeout to 20 seconds</w:t>
      </w:r>
    </w:p>
    <w:p w:rsidR="00551272" w:rsidRDefault="000936BB" w:rsidP="00551272">
      <w:r>
        <w:tab/>
      </w:r>
      <w:r w:rsidR="00551272">
        <w:t>On timeout close all sockets and restart.</w:t>
      </w:r>
    </w:p>
    <w:p w:rsidR="000936BB" w:rsidRDefault="00551272" w:rsidP="000936BB">
      <w:r>
        <w:tab/>
        <w:t>On error close all sockets and exit</w:t>
      </w:r>
    </w:p>
    <w:p w:rsidR="000936BB" w:rsidRDefault="000936BB" w:rsidP="000936BB">
      <w:r>
        <w:t>}</w:t>
      </w:r>
    </w:p>
    <w:p w:rsidR="00AD3CC1" w:rsidRDefault="00AD3CC1" w:rsidP="000936BB"/>
    <w:p w:rsidR="000936BB" w:rsidRDefault="000936BB" w:rsidP="000936BB">
      <w:r>
        <w:t>Accept Connections / Server Connection</w:t>
      </w:r>
    </w:p>
    <w:p w:rsidR="000936BB" w:rsidRDefault="000936BB" w:rsidP="000936BB">
      <w:r>
        <w:t>{</w:t>
      </w:r>
      <w:r>
        <w:tab/>
      </w:r>
    </w:p>
    <w:p w:rsidR="000936BB" w:rsidRDefault="000936BB" w:rsidP="000936BB">
      <w:r>
        <w:tab/>
      </w:r>
      <w:r>
        <w:t>Let descript</w:t>
      </w:r>
      <w:r w:rsidR="00023522">
        <w:t>or</w:t>
      </w:r>
      <w:r>
        <w:t xml:space="preserve"> list know of new connection</w:t>
      </w:r>
    </w:p>
    <w:p w:rsidR="000936BB" w:rsidRDefault="000936BB" w:rsidP="000936BB">
      <w:r>
        <w:tab/>
      </w:r>
      <w:r>
        <w:t>Take data from</w:t>
      </w:r>
      <w:r>
        <w:t xml:space="preserve"> connection read data form it an</w:t>
      </w:r>
      <w:r>
        <w:t>d</w:t>
      </w:r>
      <w:r>
        <w:t xml:space="preserve"> echo it back </w:t>
      </w:r>
    </w:p>
    <w:p w:rsidR="000936BB" w:rsidRDefault="000936BB" w:rsidP="000936BB">
      <w:r>
        <w:tab/>
        <w:t>Update data based on requests and payload</w:t>
      </w:r>
    </w:p>
    <w:p w:rsidR="000936BB" w:rsidRDefault="000936BB" w:rsidP="000936BB">
      <w:r>
        <w:t>}</w:t>
      </w:r>
    </w:p>
    <w:p w:rsidR="000936BB" w:rsidRDefault="000936BB" w:rsidP="000936BB">
      <w:r>
        <w:lastRenderedPageBreak/>
        <w:t>Close Connection</w:t>
      </w:r>
    </w:p>
    <w:p w:rsidR="000936BB" w:rsidRDefault="000936BB" w:rsidP="000936BB">
      <w:r>
        <w:t>{</w:t>
      </w:r>
      <w:r>
        <w:tab/>
      </w:r>
    </w:p>
    <w:p w:rsidR="000936BB" w:rsidRDefault="000936BB" w:rsidP="000936BB">
      <w:r>
        <w:tab/>
        <w:t>After Gathering all the data, save it to structure</w:t>
      </w:r>
    </w:p>
    <w:p w:rsidR="00023522" w:rsidRDefault="00023522" w:rsidP="000936BB">
      <w:r>
        <w:tab/>
      </w:r>
      <w:r>
        <w:t>Save it to csv file</w:t>
      </w:r>
    </w:p>
    <w:p w:rsidR="000936BB" w:rsidRDefault="000936BB" w:rsidP="000936BB">
      <w:r>
        <w:tab/>
        <w:t>Close Socket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>Print Data()</w:t>
      </w:r>
    </w:p>
    <w:p w:rsidR="000936BB" w:rsidRDefault="000936BB" w:rsidP="000936BB">
      <w:r>
        <w:t>{</w:t>
      </w:r>
    </w:p>
    <w:p w:rsidR="000936BB" w:rsidRDefault="000936BB" w:rsidP="000936BB">
      <w:r>
        <w:tab/>
        <w:t>Show current , total , peak connections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>Stop()</w:t>
      </w:r>
    </w:p>
    <w:p w:rsidR="000936BB" w:rsidRDefault="000936BB" w:rsidP="000936BB">
      <w:r>
        <w:t>{</w:t>
      </w:r>
    </w:p>
    <w:p w:rsidR="000936BB" w:rsidRDefault="000936BB" w:rsidP="000936BB">
      <w:r>
        <w:tab/>
        <w:t>Close all active sockets</w:t>
      </w:r>
    </w:p>
    <w:p w:rsidR="000936BB" w:rsidRDefault="000936BB" w:rsidP="000936BB">
      <w:r>
        <w:tab/>
        <w:t>Free memory</w:t>
      </w:r>
    </w:p>
    <w:p w:rsidR="000936BB" w:rsidRDefault="000936BB" w:rsidP="000936BB">
      <w:r>
        <w:tab/>
        <w:t>exit</w:t>
      </w:r>
    </w:p>
    <w:p w:rsidR="000936BB" w:rsidRDefault="000936BB" w:rsidP="000936BB">
      <w:r>
        <w:t>}</w:t>
      </w:r>
    </w:p>
    <w:p w:rsidR="000936BB" w:rsidRDefault="000936BB" w:rsidP="000936BB"/>
    <w:p w:rsidR="00ED198C" w:rsidRDefault="00ED198C" w:rsidP="00ED198C"/>
    <w:p w:rsidR="009D3281" w:rsidRDefault="009D3281" w:rsidP="00ED198C"/>
    <w:p w:rsidR="00FB048E" w:rsidRDefault="00FB048E" w:rsidP="00ED198C"/>
    <w:p w:rsidR="00FB048E" w:rsidRDefault="00FB048E" w:rsidP="00ED198C"/>
    <w:p w:rsidR="00FB048E" w:rsidRDefault="00FB048E" w:rsidP="00ED198C"/>
    <w:p w:rsidR="00FB048E" w:rsidRDefault="00FB048E" w:rsidP="00ED198C"/>
    <w:p w:rsidR="00FB048E" w:rsidRDefault="00FB048E" w:rsidP="00ED198C"/>
    <w:p w:rsidR="00FB048E" w:rsidRDefault="00FB048E" w:rsidP="00ED198C"/>
    <w:p w:rsidR="00FB048E" w:rsidRDefault="00FB048E" w:rsidP="00ED198C"/>
    <w:p w:rsidR="00FB048E" w:rsidRDefault="00FB048E" w:rsidP="00ED198C"/>
    <w:p w:rsidR="00FB048E" w:rsidRDefault="00FB048E" w:rsidP="00ED198C"/>
    <w:p w:rsidR="00FB048E" w:rsidRDefault="00FB048E" w:rsidP="00FB048E">
      <w:pPr>
        <w:rPr>
          <w:b/>
          <w:sz w:val="32"/>
          <w:szCs w:val="32"/>
        </w:rPr>
      </w:pPr>
      <w:r>
        <w:rPr>
          <w:b/>
          <w:sz w:val="32"/>
          <w:szCs w:val="32"/>
        </w:rPr>
        <w:t>EPOLL</w:t>
      </w:r>
      <w:r>
        <w:rPr>
          <w:b/>
          <w:sz w:val="32"/>
          <w:szCs w:val="32"/>
        </w:rPr>
        <w:t xml:space="preserve"> SERVER DIAGRAM</w:t>
      </w:r>
    </w:p>
    <w:p w:rsidR="00FB048E" w:rsidRDefault="00FB048E" w:rsidP="00FB048E">
      <w:pPr>
        <w:rPr>
          <w:b/>
          <w:sz w:val="32"/>
          <w:szCs w:val="32"/>
        </w:rPr>
      </w:pPr>
    </w:p>
    <w:p w:rsidR="000936BB" w:rsidRPr="00A754DD" w:rsidRDefault="000936BB" w:rsidP="00FB048E">
      <w:pPr>
        <w:rPr>
          <w:b/>
          <w:sz w:val="32"/>
          <w:szCs w:val="32"/>
        </w:rPr>
      </w:pPr>
    </w:p>
    <w:p w:rsidR="00FB048E" w:rsidRDefault="00FB048E" w:rsidP="00FB048E">
      <w:pPr>
        <w:rPr>
          <w:u w:val="single"/>
        </w:rPr>
      </w:pPr>
    </w:p>
    <w:p w:rsidR="00FB048E" w:rsidRDefault="00D60EAE" w:rsidP="00FB048E">
      <w:pPr>
        <w:jc w:val="center"/>
      </w:pPr>
      <w:r>
        <w:object w:dxaOrig="6887" w:dyaOrig="8474">
          <v:shape id="_x0000_i1027" type="#_x0000_t75" style="width:344.25pt;height:423.75pt" o:ole="">
            <v:imagedata r:id="rId8" o:title=""/>
          </v:shape>
          <o:OLEObject Type="Embed" ProgID="Visio.Drawing.11" ShapeID="_x0000_i1027" DrawAspect="Content" ObjectID="_1517002331" r:id="rId9"/>
        </w:object>
      </w:r>
    </w:p>
    <w:p w:rsidR="00FB048E" w:rsidRDefault="00FB048E" w:rsidP="00FB048E">
      <w:pPr>
        <w:jc w:val="center"/>
      </w:pPr>
    </w:p>
    <w:p w:rsidR="00FB048E" w:rsidRDefault="00FB048E" w:rsidP="00FB048E">
      <w:pPr>
        <w:jc w:val="center"/>
      </w:pPr>
    </w:p>
    <w:p w:rsidR="00FB048E" w:rsidRDefault="00FB048E" w:rsidP="00FB048E">
      <w:pPr>
        <w:jc w:val="center"/>
      </w:pPr>
    </w:p>
    <w:p w:rsidR="000936BB" w:rsidRPr="00A754DD" w:rsidRDefault="000936BB" w:rsidP="000936BB">
      <w:pPr>
        <w:rPr>
          <w:b/>
          <w:sz w:val="32"/>
          <w:szCs w:val="32"/>
        </w:rPr>
      </w:pPr>
      <w:r w:rsidRPr="00A754DD">
        <w:rPr>
          <w:b/>
          <w:sz w:val="32"/>
          <w:szCs w:val="32"/>
        </w:rPr>
        <w:lastRenderedPageBreak/>
        <w:t>Pseudocode</w:t>
      </w:r>
    </w:p>
    <w:p w:rsidR="000936BB" w:rsidRDefault="000936BB" w:rsidP="000936BB">
      <w:r>
        <w:t>Start Structure and Semaphores</w:t>
      </w:r>
    </w:p>
    <w:p w:rsidR="000936BB" w:rsidRDefault="000936BB" w:rsidP="000936BB">
      <w:r>
        <w:t>{</w:t>
      </w:r>
    </w:p>
    <w:p w:rsidR="000936BB" w:rsidRDefault="000936BB" w:rsidP="000936BB">
      <w:r>
        <w:tab/>
        <w:t>Create Structure to gather data in shared memory</w:t>
      </w:r>
    </w:p>
    <w:p w:rsidR="000936BB" w:rsidRDefault="000936BB" w:rsidP="000936BB">
      <w:r>
        <w:tab/>
        <w:t>Create Semaphores to control process creation</w:t>
      </w:r>
    </w:p>
    <w:p w:rsidR="000936BB" w:rsidRDefault="000936BB" w:rsidP="000936BB">
      <w:r>
        <w:tab/>
        <w:t>Create Listening Socket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>Spawn Processes</w:t>
      </w:r>
    </w:p>
    <w:p w:rsidR="000936BB" w:rsidRDefault="000936BB" w:rsidP="000936BB">
      <w:r>
        <w:t>{</w:t>
      </w:r>
    </w:p>
    <w:p w:rsidR="00023522" w:rsidRDefault="000936BB" w:rsidP="00023522">
      <w:r>
        <w:tab/>
      </w:r>
      <w:r w:rsidR="00023522">
        <w:t>Create processes to listen from the previously created Listening Socket</w:t>
      </w:r>
    </w:p>
    <w:p w:rsidR="000936BB" w:rsidRDefault="00023522" w:rsidP="000936BB">
      <w:r>
        <w:tab/>
        <w:t>Create map for data gathering.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 xml:space="preserve">Set </w:t>
      </w:r>
      <w:proofErr w:type="spellStart"/>
      <w:r w:rsidR="00D60EAE">
        <w:t>Epoll</w:t>
      </w:r>
      <w:proofErr w:type="spellEnd"/>
    </w:p>
    <w:p w:rsidR="000936BB" w:rsidRDefault="000936BB" w:rsidP="000936BB">
      <w:r>
        <w:t>{</w:t>
      </w:r>
    </w:p>
    <w:p w:rsidR="000936BB" w:rsidRDefault="000936BB" w:rsidP="000936BB">
      <w:r>
        <w:tab/>
        <w:t xml:space="preserve">Set </w:t>
      </w:r>
      <w:proofErr w:type="spellStart"/>
      <w:r w:rsidR="00D60EAE">
        <w:t>epoll</w:t>
      </w:r>
      <w:proofErr w:type="spellEnd"/>
      <w:r>
        <w:t xml:space="preserve"> to add new connections</w:t>
      </w:r>
      <w:r w:rsidR="00D60EAE">
        <w:t xml:space="preserve"> and wait for events</w:t>
      </w:r>
    </w:p>
    <w:p w:rsidR="000936BB" w:rsidRDefault="000936BB" w:rsidP="000936BB">
      <w:r>
        <w:tab/>
        <w:t>Set timeout to 20 seconds</w:t>
      </w:r>
    </w:p>
    <w:p w:rsidR="000936BB" w:rsidRDefault="000936BB" w:rsidP="000936BB">
      <w:r>
        <w:tab/>
        <w:t xml:space="preserve">On </w:t>
      </w:r>
      <w:r w:rsidR="00D60EAE">
        <w:t>timeout</w:t>
      </w:r>
      <w:r>
        <w:t xml:space="preserve"> close all sockets and restart.</w:t>
      </w:r>
    </w:p>
    <w:p w:rsidR="00D60EAE" w:rsidRDefault="00D60EAE" w:rsidP="000936BB">
      <w:r>
        <w:tab/>
        <w:t>On error close all sockets and exit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>Accept Connections / Server Connection</w:t>
      </w:r>
    </w:p>
    <w:p w:rsidR="000936BB" w:rsidRDefault="000936BB" w:rsidP="000936BB">
      <w:r>
        <w:t>{</w:t>
      </w:r>
      <w:r>
        <w:tab/>
      </w:r>
    </w:p>
    <w:p w:rsidR="000936BB" w:rsidRDefault="000936BB" w:rsidP="000936BB">
      <w:r>
        <w:tab/>
        <w:t>Let descript list know of new connection</w:t>
      </w:r>
    </w:p>
    <w:p w:rsidR="000936BB" w:rsidRDefault="000936BB" w:rsidP="000936BB">
      <w:r>
        <w:tab/>
        <w:t xml:space="preserve">Take data from connection read data form it and echo it back </w:t>
      </w:r>
    </w:p>
    <w:p w:rsidR="000936BB" w:rsidRDefault="000936BB" w:rsidP="000936BB">
      <w:r>
        <w:tab/>
        <w:t>Update data based on requests and payload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>Close Connection</w:t>
      </w:r>
    </w:p>
    <w:p w:rsidR="000936BB" w:rsidRDefault="000936BB" w:rsidP="000936BB">
      <w:r>
        <w:t>{</w:t>
      </w:r>
      <w:r>
        <w:tab/>
      </w:r>
    </w:p>
    <w:p w:rsidR="000936BB" w:rsidRDefault="000936BB" w:rsidP="000936BB">
      <w:r>
        <w:tab/>
        <w:t>After Gathering all the data, save it to structure</w:t>
      </w:r>
    </w:p>
    <w:p w:rsidR="00023522" w:rsidRDefault="00023522" w:rsidP="000936BB">
      <w:r>
        <w:tab/>
        <w:t>Save it to csv file</w:t>
      </w:r>
    </w:p>
    <w:p w:rsidR="000936BB" w:rsidRDefault="000936BB" w:rsidP="000936BB">
      <w:r>
        <w:tab/>
        <w:t>Close Socket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>Print Data()</w:t>
      </w:r>
    </w:p>
    <w:p w:rsidR="000936BB" w:rsidRDefault="000936BB" w:rsidP="000936BB">
      <w:r>
        <w:t>{</w:t>
      </w:r>
    </w:p>
    <w:p w:rsidR="000936BB" w:rsidRDefault="000936BB" w:rsidP="000936BB">
      <w:r>
        <w:tab/>
        <w:t>Show current , total , peak connections</w:t>
      </w:r>
    </w:p>
    <w:p w:rsidR="000936BB" w:rsidRDefault="000936BB" w:rsidP="000936BB">
      <w:r>
        <w:t>}</w:t>
      </w:r>
    </w:p>
    <w:p w:rsidR="000936BB" w:rsidRDefault="000936BB" w:rsidP="000936BB"/>
    <w:p w:rsidR="000936BB" w:rsidRDefault="000936BB" w:rsidP="000936BB">
      <w:r>
        <w:t>Stop()</w:t>
      </w:r>
    </w:p>
    <w:p w:rsidR="000936BB" w:rsidRDefault="000936BB" w:rsidP="000936BB">
      <w:r>
        <w:t>{</w:t>
      </w:r>
    </w:p>
    <w:p w:rsidR="000936BB" w:rsidRDefault="000936BB" w:rsidP="000936BB">
      <w:r>
        <w:tab/>
        <w:t>Close all active sockets</w:t>
      </w:r>
    </w:p>
    <w:p w:rsidR="000936BB" w:rsidRDefault="000936BB" w:rsidP="000936BB">
      <w:r>
        <w:tab/>
        <w:t>Free memory</w:t>
      </w:r>
    </w:p>
    <w:p w:rsidR="000936BB" w:rsidRDefault="000936BB" w:rsidP="000936BB">
      <w:r>
        <w:tab/>
        <w:t>exit</w:t>
      </w:r>
    </w:p>
    <w:p w:rsidR="000936BB" w:rsidRDefault="000936BB" w:rsidP="000936BB">
      <w:r>
        <w:t>}</w:t>
      </w:r>
    </w:p>
    <w:p w:rsidR="00FB048E" w:rsidRDefault="00FB048E" w:rsidP="00ED198C"/>
    <w:p w:rsidR="000936BB" w:rsidRDefault="000936BB" w:rsidP="00ED198C"/>
    <w:p w:rsidR="000936BB" w:rsidRDefault="000936BB" w:rsidP="00ED198C"/>
    <w:p w:rsidR="000936BB" w:rsidRDefault="000936BB" w:rsidP="00ED198C"/>
    <w:p w:rsidR="000936BB" w:rsidRDefault="000936BB" w:rsidP="00ED198C"/>
    <w:p w:rsidR="000936BB" w:rsidRDefault="000936BB" w:rsidP="00ED198C"/>
    <w:p w:rsidR="000936BB" w:rsidRDefault="000936BB" w:rsidP="00ED198C"/>
    <w:p w:rsidR="000936BB" w:rsidRDefault="000936BB" w:rsidP="00ED198C"/>
    <w:p w:rsidR="000936BB" w:rsidRDefault="000936BB" w:rsidP="00ED198C"/>
    <w:p w:rsidR="000936BB" w:rsidRDefault="00F43E34" w:rsidP="000936BB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CLIENT</w:t>
      </w:r>
      <w:r w:rsidR="000936BB">
        <w:rPr>
          <w:b/>
          <w:sz w:val="32"/>
          <w:szCs w:val="32"/>
        </w:rPr>
        <w:t xml:space="preserve"> DIAGRAM</w:t>
      </w:r>
    </w:p>
    <w:p w:rsidR="000936BB" w:rsidRPr="00A754DD" w:rsidRDefault="000936BB" w:rsidP="000936BB">
      <w:pPr>
        <w:rPr>
          <w:b/>
          <w:sz w:val="32"/>
          <w:szCs w:val="32"/>
        </w:rPr>
      </w:pPr>
    </w:p>
    <w:p w:rsidR="000936BB" w:rsidRDefault="000936BB" w:rsidP="000936BB">
      <w:pPr>
        <w:rPr>
          <w:u w:val="single"/>
        </w:rPr>
      </w:pPr>
    </w:p>
    <w:p w:rsidR="000936BB" w:rsidRDefault="00935580" w:rsidP="000936BB">
      <w:pPr>
        <w:jc w:val="center"/>
      </w:pPr>
      <w:r>
        <w:object w:dxaOrig="7284" w:dyaOrig="10572">
          <v:shape id="_x0000_i1028" type="#_x0000_t75" style="width:364.5pt;height:528.75pt" o:ole="">
            <v:imagedata r:id="rId10" o:title=""/>
          </v:shape>
          <o:OLEObject Type="Embed" ProgID="Visio.Drawing.11" ShapeID="_x0000_i1028" DrawAspect="Content" ObjectID="_1517002332" r:id="rId11"/>
        </w:object>
      </w:r>
    </w:p>
    <w:p w:rsidR="000936BB" w:rsidRDefault="000936BB" w:rsidP="000936BB">
      <w:pPr>
        <w:jc w:val="center"/>
      </w:pPr>
    </w:p>
    <w:p w:rsidR="000936BB" w:rsidRDefault="000936BB" w:rsidP="000936BB">
      <w:pPr>
        <w:jc w:val="center"/>
      </w:pPr>
    </w:p>
    <w:p w:rsidR="000936BB" w:rsidRDefault="000936BB" w:rsidP="000936BB">
      <w:pPr>
        <w:jc w:val="center"/>
      </w:pPr>
    </w:p>
    <w:p w:rsidR="000936BB" w:rsidRDefault="000936BB" w:rsidP="000936BB">
      <w:pPr>
        <w:jc w:val="center"/>
      </w:pPr>
    </w:p>
    <w:p w:rsidR="00935580" w:rsidRDefault="00935580" w:rsidP="00935580">
      <w:r>
        <w:t>Start Structure and Semaphores</w:t>
      </w:r>
    </w:p>
    <w:p w:rsidR="00935580" w:rsidRDefault="00935580" w:rsidP="00935580">
      <w:r>
        <w:t>{</w:t>
      </w:r>
    </w:p>
    <w:p w:rsidR="00935580" w:rsidRDefault="00935580" w:rsidP="00935580">
      <w:r>
        <w:tab/>
        <w:t>Create Structure to gather data in shared memory</w:t>
      </w:r>
    </w:p>
    <w:p w:rsidR="00935580" w:rsidRDefault="00935580" w:rsidP="00935580">
      <w:r>
        <w:tab/>
        <w:t>Create Semaphores to control process creation</w:t>
      </w:r>
    </w:p>
    <w:p w:rsidR="00935580" w:rsidRDefault="00935580" w:rsidP="00935580">
      <w:r>
        <w:t>}</w:t>
      </w:r>
    </w:p>
    <w:p w:rsidR="00935580" w:rsidRDefault="00935580" w:rsidP="00935580"/>
    <w:p w:rsidR="00935580" w:rsidRDefault="00935580" w:rsidP="00935580">
      <w:r>
        <w:t>Spawn Processes</w:t>
      </w:r>
    </w:p>
    <w:p w:rsidR="00935580" w:rsidRDefault="00935580" w:rsidP="00935580">
      <w:r>
        <w:t>{</w:t>
      </w:r>
    </w:p>
    <w:p w:rsidR="00935580" w:rsidRDefault="00935580" w:rsidP="00935580">
      <w:r>
        <w:tab/>
        <w:t xml:space="preserve">Create processes </w:t>
      </w:r>
      <w:r>
        <w:t>to create threads.</w:t>
      </w:r>
    </w:p>
    <w:p w:rsidR="00935580" w:rsidRDefault="00935580" w:rsidP="00935580">
      <w:r>
        <w:tab/>
        <w:t>Create Semaphores to control threads creation</w:t>
      </w:r>
    </w:p>
    <w:p w:rsidR="00935580" w:rsidRDefault="00935580" w:rsidP="00935580">
      <w:r>
        <w:tab/>
      </w:r>
      <w:r>
        <w:t>Set structure for data gathering.</w:t>
      </w:r>
    </w:p>
    <w:p w:rsidR="00935580" w:rsidRDefault="00935580" w:rsidP="00935580">
      <w:r>
        <w:t>}</w:t>
      </w:r>
    </w:p>
    <w:p w:rsidR="00935580" w:rsidRDefault="00935580" w:rsidP="00935580"/>
    <w:p w:rsidR="00935580" w:rsidRDefault="00935580" w:rsidP="00935580">
      <w:r>
        <w:t>Spawn Threads</w:t>
      </w:r>
    </w:p>
    <w:p w:rsidR="00935580" w:rsidRDefault="00935580" w:rsidP="00935580">
      <w:r>
        <w:t>{</w:t>
      </w:r>
    </w:p>
    <w:p w:rsidR="00935580" w:rsidRDefault="00935580" w:rsidP="00935580">
      <w:r>
        <w:tab/>
        <w:t xml:space="preserve">Create Threads to </w:t>
      </w:r>
      <w:r>
        <w:t>connect to server</w:t>
      </w:r>
    </w:p>
    <w:p w:rsidR="00935580" w:rsidRDefault="00935580" w:rsidP="00935580">
      <w:r>
        <w:t>}</w:t>
      </w:r>
    </w:p>
    <w:p w:rsidR="00935580" w:rsidRDefault="00935580" w:rsidP="00935580"/>
    <w:p w:rsidR="00935580" w:rsidRDefault="00935580" w:rsidP="00935580">
      <w:r>
        <w:t>Connect</w:t>
      </w:r>
    </w:p>
    <w:p w:rsidR="00935580" w:rsidRDefault="00935580" w:rsidP="00935580">
      <w:r>
        <w:t>{</w:t>
      </w:r>
      <w:r>
        <w:tab/>
      </w:r>
    </w:p>
    <w:p w:rsidR="00935580" w:rsidRDefault="00935580" w:rsidP="00935580">
      <w:r>
        <w:tab/>
      </w:r>
      <w:r>
        <w:t>Create socket and update data structure</w:t>
      </w:r>
    </w:p>
    <w:p w:rsidR="00935580" w:rsidRDefault="00935580" w:rsidP="00935580">
      <w:r>
        <w:t>}</w:t>
      </w:r>
    </w:p>
    <w:p w:rsidR="00935580" w:rsidRDefault="00935580" w:rsidP="00935580"/>
    <w:p w:rsidR="00935580" w:rsidRDefault="00935580" w:rsidP="00935580"/>
    <w:p w:rsidR="00935580" w:rsidRDefault="00935580" w:rsidP="00935580"/>
    <w:p w:rsidR="00935580" w:rsidRDefault="00935580" w:rsidP="00935580"/>
    <w:p w:rsidR="00935580" w:rsidRDefault="00935580" w:rsidP="00935580">
      <w:r>
        <w:lastRenderedPageBreak/>
        <w:t>Send / Receive</w:t>
      </w:r>
    </w:p>
    <w:p w:rsidR="00935580" w:rsidRDefault="00935580" w:rsidP="00935580">
      <w:r>
        <w:t>{</w:t>
      </w:r>
      <w:r>
        <w:tab/>
      </w:r>
    </w:p>
    <w:p w:rsidR="00935580" w:rsidRDefault="00935580" w:rsidP="00935580">
      <w:pPr>
        <w:rPr>
          <w:b/>
        </w:rPr>
      </w:pPr>
      <w:r>
        <w:tab/>
      </w:r>
      <w:r>
        <w:t xml:space="preserve">Send data based </w:t>
      </w:r>
      <w:r w:rsidRPr="00935580">
        <w:rPr>
          <w:b/>
        </w:rPr>
        <w:t>on request number</w:t>
      </w:r>
    </w:p>
    <w:p w:rsidR="00935580" w:rsidRPr="00935580" w:rsidRDefault="00935580" w:rsidP="00935580">
      <w:r>
        <w:rPr>
          <w:b/>
        </w:rPr>
        <w:tab/>
      </w:r>
      <w:r>
        <w:t>receive echo until all data has been received back</w:t>
      </w:r>
    </w:p>
    <w:p w:rsidR="00935580" w:rsidRDefault="00935580" w:rsidP="00935580">
      <w:r>
        <w:t>}</w:t>
      </w:r>
    </w:p>
    <w:p w:rsidR="00935580" w:rsidRDefault="00935580" w:rsidP="00935580"/>
    <w:p w:rsidR="00935580" w:rsidRDefault="00935580" w:rsidP="00935580">
      <w:r>
        <w:t>Close Connection</w:t>
      </w:r>
    </w:p>
    <w:p w:rsidR="00935580" w:rsidRDefault="00935580" w:rsidP="00935580">
      <w:r>
        <w:t>{</w:t>
      </w:r>
      <w:r>
        <w:tab/>
      </w:r>
    </w:p>
    <w:p w:rsidR="00935580" w:rsidRDefault="00935580" w:rsidP="00935580">
      <w:r>
        <w:tab/>
        <w:t>After Gathering all the data, save it to structure</w:t>
      </w:r>
    </w:p>
    <w:p w:rsidR="00935580" w:rsidRDefault="00935580" w:rsidP="00935580">
      <w:r>
        <w:tab/>
        <w:t>Save it to csv file</w:t>
      </w:r>
    </w:p>
    <w:p w:rsidR="00935580" w:rsidRDefault="00935580" w:rsidP="00935580">
      <w:r>
        <w:tab/>
        <w:t>Close Socket</w:t>
      </w:r>
    </w:p>
    <w:p w:rsidR="00935580" w:rsidRDefault="00935580" w:rsidP="00935580">
      <w:r>
        <w:t>}</w:t>
      </w:r>
    </w:p>
    <w:p w:rsidR="00935580" w:rsidRDefault="00935580" w:rsidP="00935580"/>
    <w:p w:rsidR="00935580" w:rsidRDefault="00935580" w:rsidP="00935580">
      <w:r>
        <w:t>Print Data()</w:t>
      </w:r>
    </w:p>
    <w:p w:rsidR="00935580" w:rsidRDefault="00935580" w:rsidP="00935580">
      <w:r>
        <w:t>{</w:t>
      </w:r>
    </w:p>
    <w:p w:rsidR="00935580" w:rsidRDefault="00935580" w:rsidP="00935580">
      <w:r>
        <w:tab/>
        <w:t>Show current , total , peak connections</w:t>
      </w:r>
    </w:p>
    <w:p w:rsidR="00935580" w:rsidRDefault="00935580" w:rsidP="00935580">
      <w:r>
        <w:t>}</w:t>
      </w:r>
    </w:p>
    <w:p w:rsidR="00935580" w:rsidRDefault="00935580" w:rsidP="00935580"/>
    <w:p w:rsidR="00935580" w:rsidRDefault="00935580" w:rsidP="00935580">
      <w:r>
        <w:t>Stop()</w:t>
      </w:r>
    </w:p>
    <w:p w:rsidR="00935580" w:rsidRDefault="00935580" w:rsidP="00935580">
      <w:r>
        <w:t>{</w:t>
      </w:r>
    </w:p>
    <w:p w:rsidR="00935580" w:rsidRDefault="00935580" w:rsidP="00935580">
      <w:r>
        <w:tab/>
        <w:t>Close all active sockets</w:t>
      </w:r>
    </w:p>
    <w:p w:rsidR="00935580" w:rsidRDefault="00935580" w:rsidP="00935580">
      <w:r>
        <w:tab/>
        <w:t>Free memory</w:t>
      </w:r>
    </w:p>
    <w:p w:rsidR="00935580" w:rsidRDefault="00935580" w:rsidP="00935580">
      <w:r>
        <w:tab/>
        <w:t>exit</w:t>
      </w:r>
    </w:p>
    <w:p w:rsidR="00935580" w:rsidRDefault="00935580" w:rsidP="00935580">
      <w:r>
        <w:t>}</w:t>
      </w:r>
    </w:p>
    <w:p w:rsidR="000936BB" w:rsidRPr="00ED198C" w:rsidRDefault="000936BB" w:rsidP="00935580"/>
    <w:sectPr w:rsidR="000936BB" w:rsidRPr="00ED198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1D1"/>
    <w:rsid w:val="00023522"/>
    <w:rsid w:val="000936BB"/>
    <w:rsid w:val="000C5793"/>
    <w:rsid w:val="003F7B4F"/>
    <w:rsid w:val="004D3B44"/>
    <w:rsid w:val="004D477B"/>
    <w:rsid w:val="00551272"/>
    <w:rsid w:val="0063759A"/>
    <w:rsid w:val="006B0AE5"/>
    <w:rsid w:val="007C17E4"/>
    <w:rsid w:val="00935580"/>
    <w:rsid w:val="0093608A"/>
    <w:rsid w:val="0095066D"/>
    <w:rsid w:val="009A358B"/>
    <w:rsid w:val="009D3281"/>
    <w:rsid w:val="00A703FD"/>
    <w:rsid w:val="00A905DB"/>
    <w:rsid w:val="00AD3CC1"/>
    <w:rsid w:val="00AE11D1"/>
    <w:rsid w:val="00B27415"/>
    <w:rsid w:val="00CD1FC9"/>
    <w:rsid w:val="00CE1993"/>
    <w:rsid w:val="00CE4915"/>
    <w:rsid w:val="00D60EAE"/>
    <w:rsid w:val="00E1466E"/>
    <w:rsid w:val="00E746FE"/>
    <w:rsid w:val="00ED198C"/>
    <w:rsid w:val="00F0108B"/>
    <w:rsid w:val="00F43E34"/>
    <w:rsid w:val="00FB0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1A61D4-2F40-41D5-A0DA-815A9E570B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D198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3</Pages>
  <Words>530</Words>
  <Characters>302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G.</dc:creator>
  <cp:keywords/>
  <dc:description/>
  <cp:lastModifiedBy>Manuel G.</cp:lastModifiedBy>
  <cp:revision>5</cp:revision>
  <cp:lastPrinted>2015-10-06T03:39:00Z</cp:lastPrinted>
  <dcterms:created xsi:type="dcterms:W3CDTF">2016-02-15T08:38:00Z</dcterms:created>
  <dcterms:modified xsi:type="dcterms:W3CDTF">2016-02-15T08:45:00Z</dcterms:modified>
</cp:coreProperties>
</file>